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GoBack"/>
    <w:p w14:paraId="1424B31C" w14:textId="58EED52D" w:rsidR="00A81BC8" w:rsidRDefault="005C6A11">
      <w:r>
        <w:object w:dxaOrig="29521" w:dyaOrig="28740" w14:anchorId="2982DE1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5pt;height:403.65pt" o:ole="">
            <v:imagedata r:id="rId4" o:title=""/>
          </v:shape>
          <o:OLEObject Type="Embed" ProgID="Visio.Drawing.15" ShapeID="_x0000_i1025" DrawAspect="Content" ObjectID="_1728416147" r:id="rId5"/>
        </w:object>
      </w:r>
      <w:bookmarkEnd w:id="0"/>
    </w:p>
    <w:sectPr w:rsidR="00A81BC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769B9"/>
    <w:rsid w:val="005C6A11"/>
    <w:rsid w:val="00A81BC8"/>
    <w:rsid w:val="00F769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6D4D7E61-9AFE-46F9-A12B-77FE6389C7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jianye</dc:creator>
  <cp:keywords/>
  <dc:description/>
  <cp:lastModifiedBy>lijianye</cp:lastModifiedBy>
  <cp:revision>2</cp:revision>
  <dcterms:created xsi:type="dcterms:W3CDTF">2022-10-27T14:49:00Z</dcterms:created>
  <dcterms:modified xsi:type="dcterms:W3CDTF">2022-10-27T14:49:00Z</dcterms:modified>
</cp:coreProperties>
</file>